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8"/>
  </p:notesMasterIdLst>
  <p:handoutMasterIdLst>
    <p:handoutMasterId r:id="rId129"/>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548" r:id="rId78"/>
    <p:sldId id="547" r:id="rId79"/>
    <p:sldId id="549" r:id="rId80"/>
    <p:sldId id="550" r:id="rId81"/>
    <p:sldId id="475" r:id="rId82"/>
    <p:sldId id="453" r:id="rId83"/>
    <p:sldId id="455" r:id="rId84"/>
    <p:sldId id="456" r:id="rId85"/>
    <p:sldId id="478" r:id="rId86"/>
    <p:sldId id="479" r:id="rId87"/>
    <p:sldId id="460" r:id="rId88"/>
    <p:sldId id="462" r:id="rId89"/>
    <p:sldId id="461"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01" r:id="rId111"/>
    <p:sldId id="527" r:id="rId112"/>
    <p:sldId id="528" r:id="rId113"/>
    <p:sldId id="529" r:id="rId114"/>
    <p:sldId id="530" r:id="rId115"/>
    <p:sldId id="531" r:id="rId116"/>
    <p:sldId id="503" r:id="rId117"/>
    <p:sldId id="507" r:id="rId118"/>
    <p:sldId id="504" r:id="rId119"/>
    <p:sldId id="505" r:id="rId120"/>
    <p:sldId id="476" r:id="rId121"/>
    <p:sldId id="401" r:id="rId122"/>
    <p:sldId id="477" r:id="rId123"/>
    <p:sldId id="365" r:id="rId124"/>
    <p:sldId id="427" r:id="rId125"/>
    <p:sldId id="389" r:id="rId126"/>
    <p:sldId id="324" r:id="rId127"/>
  </p:sldIdLst>
  <p:sldSz cx="12192000" cy="6858000"/>
  <p:notesSz cx="6858000" cy="9144000"/>
  <p:custDataLst>
    <p:tags r:id="rId1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631" autoAdjust="0"/>
    <p:restoredTop sz="83958" autoAdjust="0"/>
  </p:normalViewPr>
  <p:slideViewPr>
    <p:cSldViewPr snapToGrid="0">
      <p:cViewPr varScale="1">
        <p:scale>
          <a:sx n="96" d="100"/>
          <a:sy n="96" d="100"/>
        </p:scale>
        <p:origin x="882" y="72"/>
      </p:cViewPr>
      <p:guideLst>
        <p:guide orient="horz" pos="2546"/>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ags" Target="tags/tag1.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24</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11</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6</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20</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2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8E0A85-3EAA-868D-F304-D9FAA7E0CA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196C56F-DDAE-B73E-3EF8-40F6236FBC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C1D46BC-E1FF-0771-E4BB-F871C66E9DB8}"/>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3AE1296-2EE1-C329-EAE0-A55AD28F88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95369335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CF8545-CFE1-694D-8A18-FEF12B17A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0BEE3BE-ED3D-8E71-F3D4-7BFC3550D48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D0FE463-491B-5C09-9DA2-7C2F828A122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E68B538-A440-4E67-A495-288D8804FD6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6224127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13571250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9603179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81</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6.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10.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2.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3.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23.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2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8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7.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8.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8.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9.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11</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2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23</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2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2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2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A8147A-61F5-C48A-6C3B-A167A9539C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36A9F6D-38E1-71D0-D09D-6E7B8216B1E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CA17919D-B88C-C878-064B-9138C644D14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F5176EE-E3B2-A5F6-18D0-C9599A84B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10E05D6-43B5-302B-593E-FB805C8A6416}"/>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7</a:t>
            </a:fld>
            <a:endParaRPr lang="zh-CN" altLang="en-US" dirty="0"/>
          </a:p>
        </p:txBody>
      </p:sp>
      <p:graphicFrame>
        <p:nvGraphicFramePr>
          <p:cNvPr id="6" name="表格 5">
            <a:extLst>
              <a:ext uri="{FF2B5EF4-FFF2-40B4-BE49-F238E27FC236}">
                <a16:creationId xmlns:a16="http://schemas.microsoft.com/office/drawing/2014/main" id="{4A7FA95A-732D-3781-49BE-A985C46F8B70}"/>
              </a:ext>
            </a:extLst>
          </p:cNvPr>
          <p:cNvGraphicFramePr>
            <a:graphicFrameLocks noGrp="1"/>
          </p:cNvGraphicFramePr>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5B49E1D3-CDF8-62B9-03E2-74598AF97FE6}"/>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5474551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818DC1-3EC9-7249-8F7F-F97368E14E4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85143F4-167C-09D4-8124-BC6A8C93A8CD}"/>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0FDEC55C-710F-6FBC-DE32-B24B5182AA58}"/>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5B5BACD-320F-EF6B-4DAB-4DDBFCA047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4088A3F-77D8-384A-2643-9F32545BD59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8</a:t>
            </a:fld>
            <a:endParaRPr lang="zh-CN" altLang="en-US" dirty="0"/>
          </a:p>
        </p:txBody>
      </p:sp>
      <p:graphicFrame>
        <p:nvGraphicFramePr>
          <p:cNvPr id="6" name="表格 5">
            <a:extLst>
              <a:ext uri="{FF2B5EF4-FFF2-40B4-BE49-F238E27FC236}">
                <a16:creationId xmlns:a16="http://schemas.microsoft.com/office/drawing/2014/main" id="{8A5E0D22-503A-CF3F-6748-032E864F8B03}"/>
              </a:ext>
            </a:extLst>
          </p:cNvPr>
          <p:cNvGraphicFramePr>
            <a:graphicFrameLocks noGrp="1"/>
          </p:cNvGraphicFramePr>
          <p:nvPr>
            <p:extLst>
              <p:ext uri="{D42A27DB-BD31-4B8C-83A1-F6EECF244321}">
                <p14:modId xmlns:p14="http://schemas.microsoft.com/office/powerpoint/2010/main" val="54861400"/>
              </p:ext>
            </p:extLst>
          </p:nvPr>
        </p:nvGraphicFramePr>
        <p:xfrm>
          <a:off x="374372" y="775581"/>
          <a:ext cx="11665180" cy="599080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922CB169-E572-EDB5-9C01-426D41088815}"/>
              </a:ext>
            </a:extLst>
          </p:cNvPr>
          <p:cNvGraphicFramePr>
            <a:graphicFrameLocks noGrp="1"/>
          </p:cNvGraphicFramePr>
          <p:nvPr>
            <p:extLst>
              <p:ext uri="{D42A27DB-BD31-4B8C-83A1-F6EECF244321}">
                <p14:modId xmlns:p14="http://schemas.microsoft.com/office/powerpoint/2010/main" val="2673842583"/>
              </p:ext>
            </p:extLst>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48929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9</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42240911"/>
              </p:ext>
            </p:extLst>
          </p:nvPr>
        </p:nvGraphicFramePr>
        <p:xfrm>
          <a:off x="568442" y="1031455"/>
          <a:ext cx="11393560" cy="2152020"/>
        </p:xfrm>
        <a:graphic>
          <a:graphicData uri="http://schemas.openxmlformats.org/drawingml/2006/table">
            <a:tbl>
              <a:tblPr firstRow="1" bandRow="1">
                <a:tableStyleId>{5C22544A-7EE6-4342-B048-85BDC9FD1C3A}</a:tableStyleId>
              </a:tblPr>
              <a:tblGrid>
                <a:gridCol w="1112987">
                  <a:extLst>
                    <a:ext uri="{9D8B030D-6E8A-4147-A177-3AD203B41FA5}">
                      <a16:colId xmlns:a16="http://schemas.microsoft.com/office/drawing/2014/main" val="2950784667"/>
                    </a:ext>
                  </a:extLst>
                </a:gridCol>
                <a:gridCol w="1468943">
                  <a:extLst>
                    <a:ext uri="{9D8B030D-6E8A-4147-A177-3AD203B41FA5}">
                      <a16:colId xmlns:a16="http://schemas.microsoft.com/office/drawing/2014/main" val="3282308950"/>
                    </a:ext>
                  </a:extLst>
                </a:gridCol>
                <a:gridCol w="979070">
                  <a:extLst>
                    <a:ext uri="{9D8B030D-6E8A-4147-A177-3AD203B41FA5}">
                      <a16:colId xmlns:a16="http://schemas.microsoft.com/office/drawing/2014/main" val="3392649446"/>
                    </a:ext>
                  </a:extLst>
                </a:gridCol>
                <a:gridCol w="979070">
                  <a:extLst>
                    <a:ext uri="{9D8B030D-6E8A-4147-A177-3AD203B41FA5}">
                      <a16:colId xmlns:a16="http://schemas.microsoft.com/office/drawing/2014/main" val="4247082408"/>
                    </a:ext>
                  </a:extLst>
                </a:gridCol>
                <a:gridCol w="979070">
                  <a:extLst>
                    <a:ext uri="{9D8B030D-6E8A-4147-A177-3AD203B41FA5}">
                      <a16:colId xmlns:a16="http://schemas.microsoft.com/office/drawing/2014/main" val="2726845353"/>
                    </a:ext>
                  </a:extLst>
                </a:gridCol>
                <a:gridCol w="979070">
                  <a:extLst>
                    <a:ext uri="{9D8B030D-6E8A-4147-A177-3AD203B41FA5}">
                      <a16:colId xmlns:a16="http://schemas.microsoft.com/office/drawing/2014/main" val="1981261293"/>
                    </a:ext>
                  </a:extLst>
                </a:gridCol>
                <a:gridCol w="979070">
                  <a:extLst>
                    <a:ext uri="{9D8B030D-6E8A-4147-A177-3AD203B41FA5}">
                      <a16:colId xmlns:a16="http://schemas.microsoft.com/office/drawing/2014/main" val="969768690"/>
                    </a:ext>
                  </a:extLst>
                </a:gridCol>
                <a:gridCol w="979070">
                  <a:extLst>
                    <a:ext uri="{9D8B030D-6E8A-4147-A177-3AD203B41FA5}">
                      <a16:colId xmlns:a16="http://schemas.microsoft.com/office/drawing/2014/main" val="1114325185"/>
                    </a:ext>
                  </a:extLst>
                </a:gridCol>
                <a:gridCol w="979070">
                  <a:extLst>
                    <a:ext uri="{9D8B030D-6E8A-4147-A177-3AD203B41FA5}">
                      <a16:colId xmlns:a16="http://schemas.microsoft.com/office/drawing/2014/main" val="326544622"/>
                    </a:ext>
                  </a:extLst>
                </a:gridCol>
                <a:gridCol w="979070">
                  <a:extLst>
                    <a:ext uri="{9D8B030D-6E8A-4147-A177-3AD203B41FA5}">
                      <a16:colId xmlns:a16="http://schemas.microsoft.com/office/drawing/2014/main" val="3999466346"/>
                    </a:ext>
                  </a:extLst>
                </a:gridCol>
                <a:gridCol w="979070">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9316690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80</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33673593"/>
              </p:ext>
            </p:extLst>
          </p:nvPr>
        </p:nvGraphicFramePr>
        <p:xfrm>
          <a:off x="374372" y="775581"/>
          <a:ext cx="11665180" cy="6387040"/>
        </p:xfrm>
        <a:graphic>
          <a:graphicData uri="http://schemas.openxmlformats.org/drawingml/2006/table">
            <a:tbl>
              <a:tblPr firstRow="1" bandRow="1">
                <a:tableStyleId>{5C22544A-7EE6-4342-B048-85BDC9FD1C3A}</a:tableStyleId>
              </a:tblPr>
              <a:tblGrid>
                <a:gridCol w="612870">
                  <a:extLst>
                    <a:ext uri="{9D8B030D-6E8A-4147-A177-3AD203B41FA5}">
                      <a16:colId xmlns:a16="http://schemas.microsoft.com/office/drawing/2014/main" val="2950784667"/>
                    </a:ext>
                  </a:extLst>
                </a:gridCol>
                <a:gridCol w="808878">
                  <a:extLst>
                    <a:ext uri="{9D8B030D-6E8A-4147-A177-3AD203B41FA5}">
                      <a16:colId xmlns:a16="http://schemas.microsoft.com/office/drawing/2014/main" val="3282308950"/>
                    </a:ext>
                  </a:extLst>
                </a:gridCol>
                <a:gridCol w="539128">
                  <a:extLst>
                    <a:ext uri="{9D8B030D-6E8A-4147-A177-3AD203B41FA5}">
                      <a16:colId xmlns:a16="http://schemas.microsoft.com/office/drawing/2014/main" val="3392649446"/>
                    </a:ext>
                  </a:extLst>
                </a:gridCol>
                <a:gridCol w="539128">
                  <a:extLst>
                    <a:ext uri="{9D8B030D-6E8A-4147-A177-3AD203B41FA5}">
                      <a16:colId xmlns:a16="http://schemas.microsoft.com/office/drawing/2014/main" val="4247082408"/>
                    </a:ext>
                  </a:extLst>
                </a:gridCol>
                <a:gridCol w="539128">
                  <a:extLst>
                    <a:ext uri="{9D8B030D-6E8A-4147-A177-3AD203B41FA5}">
                      <a16:colId xmlns:a16="http://schemas.microsoft.com/office/drawing/2014/main" val="2726845353"/>
                    </a:ext>
                  </a:extLst>
                </a:gridCol>
                <a:gridCol w="539128">
                  <a:extLst>
                    <a:ext uri="{9D8B030D-6E8A-4147-A177-3AD203B41FA5}">
                      <a16:colId xmlns:a16="http://schemas.microsoft.com/office/drawing/2014/main" val="1981261293"/>
                    </a:ext>
                  </a:extLst>
                </a:gridCol>
                <a:gridCol w="539128">
                  <a:extLst>
                    <a:ext uri="{9D8B030D-6E8A-4147-A177-3AD203B41FA5}">
                      <a16:colId xmlns:a16="http://schemas.microsoft.com/office/drawing/2014/main" val="969768690"/>
                    </a:ext>
                  </a:extLst>
                </a:gridCol>
                <a:gridCol w="539128">
                  <a:extLst>
                    <a:ext uri="{9D8B030D-6E8A-4147-A177-3AD203B41FA5}">
                      <a16:colId xmlns:a16="http://schemas.microsoft.com/office/drawing/2014/main" val="1114325185"/>
                    </a:ext>
                  </a:extLst>
                </a:gridCol>
                <a:gridCol w="539128">
                  <a:extLst>
                    <a:ext uri="{9D8B030D-6E8A-4147-A177-3AD203B41FA5}">
                      <a16:colId xmlns:a16="http://schemas.microsoft.com/office/drawing/2014/main" val="326544622"/>
                    </a:ext>
                  </a:extLst>
                </a:gridCol>
                <a:gridCol w="539128">
                  <a:extLst>
                    <a:ext uri="{9D8B030D-6E8A-4147-A177-3AD203B41FA5}">
                      <a16:colId xmlns:a16="http://schemas.microsoft.com/office/drawing/2014/main" val="3999466346"/>
                    </a:ext>
                  </a:extLst>
                </a:gridCol>
                <a:gridCol w="539128">
                  <a:extLst>
                    <a:ext uri="{9D8B030D-6E8A-4147-A177-3AD203B41FA5}">
                      <a16:colId xmlns:a16="http://schemas.microsoft.com/office/drawing/2014/main" val="2542458451"/>
                    </a:ext>
                  </a:extLst>
                </a:gridCol>
                <a:gridCol w="539128">
                  <a:extLst>
                    <a:ext uri="{9D8B030D-6E8A-4147-A177-3AD203B41FA5}">
                      <a16:colId xmlns:a16="http://schemas.microsoft.com/office/drawing/2014/main" val="1580581750"/>
                    </a:ext>
                  </a:extLst>
                </a:gridCol>
                <a:gridCol w="539128">
                  <a:extLst>
                    <a:ext uri="{9D8B030D-6E8A-4147-A177-3AD203B41FA5}">
                      <a16:colId xmlns:a16="http://schemas.microsoft.com/office/drawing/2014/main" val="511884125"/>
                    </a:ext>
                  </a:extLst>
                </a:gridCol>
                <a:gridCol w="539128">
                  <a:extLst>
                    <a:ext uri="{9D8B030D-6E8A-4147-A177-3AD203B41FA5}">
                      <a16:colId xmlns:a16="http://schemas.microsoft.com/office/drawing/2014/main" val="2454988802"/>
                    </a:ext>
                  </a:extLst>
                </a:gridCol>
                <a:gridCol w="539128">
                  <a:extLst>
                    <a:ext uri="{9D8B030D-6E8A-4147-A177-3AD203B41FA5}">
                      <a16:colId xmlns:a16="http://schemas.microsoft.com/office/drawing/2014/main" val="4189903804"/>
                    </a:ext>
                  </a:extLst>
                </a:gridCol>
                <a:gridCol w="539128">
                  <a:extLst>
                    <a:ext uri="{9D8B030D-6E8A-4147-A177-3AD203B41FA5}">
                      <a16:colId xmlns:a16="http://schemas.microsoft.com/office/drawing/2014/main" val="171092954"/>
                    </a:ext>
                  </a:extLst>
                </a:gridCol>
                <a:gridCol w="539128">
                  <a:extLst>
                    <a:ext uri="{9D8B030D-6E8A-4147-A177-3AD203B41FA5}">
                      <a16:colId xmlns:a16="http://schemas.microsoft.com/office/drawing/2014/main" val="4034235269"/>
                    </a:ext>
                  </a:extLst>
                </a:gridCol>
                <a:gridCol w="539128">
                  <a:extLst>
                    <a:ext uri="{9D8B030D-6E8A-4147-A177-3AD203B41FA5}">
                      <a16:colId xmlns:a16="http://schemas.microsoft.com/office/drawing/2014/main" val="1635673360"/>
                    </a:ext>
                  </a:extLst>
                </a:gridCol>
                <a:gridCol w="539128">
                  <a:extLst>
                    <a:ext uri="{9D8B030D-6E8A-4147-A177-3AD203B41FA5}">
                      <a16:colId xmlns:a16="http://schemas.microsoft.com/office/drawing/2014/main" val="2956985826"/>
                    </a:ext>
                  </a:extLst>
                </a:gridCol>
                <a:gridCol w="539128">
                  <a:extLst>
                    <a:ext uri="{9D8B030D-6E8A-4147-A177-3AD203B41FA5}">
                      <a16:colId xmlns:a16="http://schemas.microsoft.com/office/drawing/2014/main" val="545459789"/>
                    </a:ext>
                  </a:extLst>
                </a:gridCol>
                <a:gridCol w="539128">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_w_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377676933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nvGraphicFramePr>
        <p:xfrm>
          <a:off x="10419552" y="73269"/>
          <a:ext cx="1620000" cy="702312"/>
        </p:xfrm>
        <a:graphic>
          <a:graphicData uri="http://schemas.openxmlformats.org/drawingml/2006/table">
            <a:tbl>
              <a:tblPr firstRow="1" bandRow="1">
                <a:tableStyleId>{5C22544A-7EE6-4342-B048-85BDC9FD1C3A}</a:tableStyleId>
              </a:tblPr>
              <a:tblGrid>
                <a:gridCol w="540000">
                  <a:extLst>
                    <a:ext uri="{9D8B030D-6E8A-4147-A177-3AD203B41FA5}">
                      <a16:colId xmlns:a16="http://schemas.microsoft.com/office/drawing/2014/main" val="2379852222"/>
                    </a:ext>
                  </a:extLst>
                </a:gridCol>
                <a:gridCol w="10800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78014596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81</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39971</TotalTime>
  <Words>20401</Words>
  <Application>Microsoft Office PowerPoint</Application>
  <PresentationFormat>寬螢幕</PresentationFormat>
  <Paragraphs>10327</Paragraphs>
  <Slides>126</Slides>
  <Notes>126</Notes>
  <HiddenSlides>1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26</vt:i4>
      </vt:variant>
    </vt:vector>
  </HeadingPairs>
  <TitlesOfParts>
    <vt:vector size="138"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50</cp:revision>
  <dcterms:created xsi:type="dcterms:W3CDTF">2015-05-05T08:02:14Z</dcterms:created>
  <dcterms:modified xsi:type="dcterms:W3CDTF">2025-04-24T17:39:53Z</dcterms:modified>
</cp:coreProperties>
</file>